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94654009"/>
        <w:docPartObj>
          <w:docPartGallery w:val="Cover Pages"/>
          <w:docPartUnique/>
        </w:docPartObj>
      </w:sdtPr>
      <w:sdtEndPr/>
      <w:sdtContent>
        <w:p w14:paraId="15E8D2BF" w14:textId="77777777" w:rsidR="00296CF0" w:rsidRPr="00476E03" w:rsidRDefault="00296CF0">
          <w:r w:rsidRPr="00476E03">
            <w:rPr>
              <w:noProof/>
              <w:lang w:val="en-US"/>
            </w:rPr>
            <mc:AlternateContent>
              <mc:Choice Requires="wps">
                <w:drawing>
                  <wp:anchor distT="0" distB="0" distL="114300" distR="114300" simplePos="0" relativeHeight="251664384" behindDoc="0" locked="0" layoutInCell="1" allowOverlap="1" wp14:anchorId="601B34DF" wp14:editId="0EC840D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03AB7FB" w14:textId="63725599" w:rsidR="00296CF0" w:rsidRDefault="00ED2651">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70126">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601B34DF"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703AB7FB" w14:textId="63725599" w:rsidR="00296CF0" w:rsidRDefault="007C463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70126">
                                <w:rPr>
                                  <w:noProof/>
                                  <w:color w:val="44546A" w:themeColor="text2"/>
                                  <w:lang w:val="en-GB"/>
                                </w:rPr>
                                <w:t>Windows User</w:t>
                              </w:r>
                            </w:sdtContent>
                          </w:sdt>
                        </w:p>
                      </w:txbxContent>
                    </v:textbox>
                    <w10:wrap type="square" anchorx="page" anchory="page"/>
                  </v:shape>
                </w:pict>
              </mc:Fallback>
            </mc:AlternateContent>
          </w:r>
          <w:r w:rsidRPr="00476E03">
            <w:rPr>
              <w:noProof/>
              <w:lang w:val="en-US"/>
            </w:rPr>
            <mc:AlternateContent>
              <mc:Choice Requires="wps">
                <w:drawing>
                  <wp:anchor distT="0" distB="0" distL="114300" distR="114300" simplePos="0" relativeHeight="251663360" behindDoc="1" locked="0" layoutInCell="1" allowOverlap="1" wp14:anchorId="336BF27D" wp14:editId="4F426759">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C698918" w14:textId="77777777" w:rsidR="00296CF0" w:rsidRDefault="00296CF0"/>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36BF27D"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7C698918" w14:textId="77777777" w:rsidR="00296CF0" w:rsidRDefault="00296CF0"/>
                      </w:txbxContent>
                    </v:textbox>
                    <w10:wrap anchorx="page" anchory="page"/>
                  </v:rect>
                </w:pict>
              </mc:Fallback>
            </mc:AlternateContent>
          </w:r>
          <w:r w:rsidRPr="00476E03">
            <w:rPr>
              <w:noProof/>
              <w:lang w:val="en-US"/>
            </w:rPr>
            <mc:AlternateContent>
              <mc:Choice Requires="wps">
                <w:drawing>
                  <wp:anchor distT="0" distB="0" distL="114300" distR="114300" simplePos="0" relativeHeight="251660288" behindDoc="0" locked="0" layoutInCell="1" allowOverlap="1" wp14:anchorId="4183952D" wp14:editId="6FFEC30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42B36B1" w14:textId="77777777" w:rsidR="00296CF0" w:rsidRDefault="00ED2651">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296CF0">
                                      <w:rPr>
                                        <w:color w:val="FFFFFF" w:themeColor="background1"/>
                                      </w:rPr>
                                      <w:t xml:space="preserve">This document contains all classes and their respective members, within my implementation of the </w:t>
                                    </w:r>
                                    <w:r w:rsidR="00EA17BA">
                                      <w:rPr>
                                        <w:color w:val="FFFFFF" w:themeColor="background1"/>
                                      </w:rPr>
                                      <w:t>Game</w:t>
                                    </w:r>
                                    <w:r w:rsidR="00296CF0">
                                      <w:rPr>
                                        <w:color w:val="FFFFFF" w:themeColor="background1"/>
                                      </w:rPr>
                                      <w:t xml:space="preserve"> for AE2</w:t>
                                    </w:r>
                                    <w:r w:rsidR="00EA17BA">
                                      <w:rPr>
                                        <w:color w:val="FFFFFF" w:themeColor="background1"/>
                                      </w:rPr>
                                      <w:t>. A report on testing of this game is also included within this repor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4183952D"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342B36B1" w14:textId="77777777" w:rsidR="00296CF0" w:rsidRDefault="00BC0E5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296CF0">
                                <w:rPr>
                                  <w:color w:val="FFFFFF" w:themeColor="background1"/>
                                </w:rPr>
                                <w:t xml:space="preserve">This document contains all classes and their respective members, within my implementation of the </w:t>
                              </w:r>
                              <w:r w:rsidR="00EA17BA">
                                <w:rPr>
                                  <w:color w:val="FFFFFF" w:themeColor="background1"/>
                                </w:rPr>
                                <w:t>Game</w:t>
                              </w:r>
                              <w:r w:rsidR="00296CF0">
                                <w:rPr>
                                  <w:color w:val="FFFFFF" w:themeColor="background1"/>
                                </w:rPr>
                                <w:t xml:space="preserve"> for AE2</w:t>
                              </w:r>
                              <w:r w:rsidR="00EA17BA">
                                <w:rPr>
                                  <w:color w:val="FFFFFF" w:themeColor="background1"/>
                                </w:rPr>
                                <w:t>. A report on testing of this game is also included within this report.</w:t>
                              </w:r>
                            </w:sdtContent>
                          </w:sdt>
                        </w:p>
                      </w:txbxContent>
                    </v:textbox>
                    <w10:wrap anchorx="page" anchory="page"/>
                  </v:rect>
                </w:pict>
              </mc:Fallback>
            </mc:AlternateContent>
          </w:r>
          <w:r w:rsidRPr="00476E03">
            <w:rPr>
              <w:noProof/>
              <w:lang w:val="en-US"/>
            </w:rPr>
            <mc:AlternateContent>
              <mc:Choice Requires="wps">
                <w:drawing>
                  <wp:anchor distT="0" distB="0" distL="114300" distR="114300" simplePos="0" relativeHeight="251659264" behindDoc="0" locked="0" layoutInCell="1" allowOverlap="1" wp14:anchorId="1B8BC72C" wp14:editId="63097E92">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221ACB" w14:textId="77777777" w:rsidR="007516B0" w:rsidRDefault="007516B0" w:rsidP="007516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B8BC72C"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He5K0e1AgAA8QUA&#10;AA4AAAAAAAAAAAAAAAAALgIAAGRycy9lMm9Eb2MueG1sUEsBAi0AFAAGAAgAAAAhAJXouHzdAAAA&#10;BgEAAA8AAAAAAAAAAAAAAAAADwUAAGRycy9kb3ducmV2LnhtbFBLBQYAAAAABAAEAPMAAAAZBgAA&#10;AAA=&#10;" fillcolor="white [3212]" strokecolor="#747070 [1614]" strokeweight="1.25pt">
                    <v:textbox>
                      <w:txbxContent>
                        <w:p w14:paraId="49221ACB" w14:textId="77777777" w:rsidR="007516B0" w:rsidRDefault="007516B0" w:rsidP="007516B0">
                          <w:pPr>
                            <w:jc w:val="center"/>
                          </w:pPr>
                        </w:p>
                      </w:txbxContent>
                    </v:textbox>
                    <w10:wrap anchorx="page" anchory="page"/>
                  </v:rect>
                </w:pict>
              </mc:Fallback>
            </mc:AlternateContent>
          </w:r>
          <w:r w:rsidRPr="00476E03">
            <w:rPr>
              <w:noProof/>
              <w:lang w:val="en-US"/>
            </w:rPr>
            <mc:AlternateContent>
              <mc:Choice Requires="wps">
                <w:drawing>
                  <wp:anchor distT="0" distB="0" distL="114300" distR="114300" simplePos="0" relativeHeight="251662336" behindDoc="0" locked="0" layoutInCell="1" allowOverlap="1" wp14:anchorId="197443F9" wp14:editId="58A3A4AD">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75D4CD4" w14:textId="77777777" w:rsidR="007516B0" w:rsidRDefault="007516B0" w:rsidP="007516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97443F9"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79dwiQ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" fillcolor="#5b9bd5 [3204]" stroked="f" strokeweight="1pt">
                    <v:textbox>
                      <w:txbxContent>
                        <w:p w14:paraId="675D4CD4" w14:textId="77777777" w:rsidR="007516B0" w:rsidRDefault="007516B0" w:rsidP="007516B0">
                          <w:pPr>
                            <w:jc w:val="center"/>
                          </w:pPr>
                        </w:p>
                      </w:txbxContent>
                    </v:textbox>
                    <w10:wrap anchorx="page" anchory="page"/>
                  </v:rect>
                </w:pict>
              </mc:Fallback>
            </mc:AlternateContent>
          </w:r>
          <w:r w:rsidRPr="00476E03">
            <w:rPr>
              <w:noProof/>
              <w:lang w:val="en-US"/>
            </w:rPr>
            <mc:AlternateContent>
              <mc:Choice Requires="wps">
                <w:drawing>
                  <wp:anchor distT="0" distB="0" distL="114300" distR="114300" simplePos="0" relativeHeight="251661312" behindDoc="0" locked="0" layoutInCell="1" allowOverlap="1" wp14:anchorId="3A6D3364" wp14:editId="0A59498A">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56"/>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3DF259D" w14:textId="77777777" w:rsidR="00296CF0" w:rsidRPr="00296CF0" w:rsidRDefault="00296CF0">
                                    <w:pPr>
                                      <w:spacing w:line="240" w:lineRule="auto"/>
                                      <w:rPr>
                                        <w:rFonts w:asciiTheme="majorHAnsi" w:eastAsiaTheme="majorEastAsia" w:hAnsiTheme="majorHAnsi" w:cstheme="majorBidi"/>
                                        <w:noProof/>
                                        <w:color w:val="5B9BD5" w:themeColor="accent1"/>
                                        <w:sz w:val="56"/>
                                        <w:szCs w:val="144"/>
                                      </w:rPr>
                                    </w:pPr>
                                    <w:r w:rsidRPr="00296CF0">
                                      <w:rPr>
                                        <w:rFonts w:asciiTheme="majorHAnsi" w:eastAsiaTheme="majorEastAsia" w:hAnsiTheme="majorHAnsi" w:cstheme="majorBidi"/>
                                        <w:noProof/>
                                        <w:color w:val="5B9BD5" w:themeColor="accent1"/>
                                        <w:sz w:val="56"/>
                                        <w:szCs w:val="72"/>
                                      </w:rPr>
                                      <w:t>CGP AE2 Implementation and Testing</w:t>
                                    </w:r>
                                  </w:p>
                                </w:sdtContent>
                              </w:sdt>
                              <w:sdt>
                                <w:sdtPr>
                                  <w:rPr>
                                    <w:rFonts w:asciiTheme="majorHAnsi" w:hAnsiTheme="majorHAnsi" w:cstheme="majorHAnsi"/>
                                    <w:color w:val="808080" w:themeColor="background1" w:themeShade="80"/>
                                    <w:sz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B2F5D7" w14:textId="77777777" w:rsidR="00296CF0" w:rsidRPr="00296CF0" w:rsidRDefault="00EA17BA">
                                    <w:pPr>
                                      <w:rPr>
                                        <w:rFonts w:asciiTheme="majorHAnsi" w:hAnsiTheme="majorHAnsi" w:cstheme="majorHAnsi"/>
                                        <w:color w:val="808080" w:themeColor="background1" w:themeShade="80"/>
                                        <w:sz w:val="32"/>
                                      </w:rPr>
                                    </w:pPr>
                                    <w:r>
                                      <w:rPr>
                                        <w:rFonts w:asciiTheme="majorHAnsi" w:hAnsiTheme="majorHAnsi" w:cstheme="majorHAnsi"/>
                                        <w:color w:val="808080" w:themeColor="background1" w:themeShade="80"/>
                                        <w:sz w:val="32"/>
                                      </w:rPr>
                                      <w:t>With appropriate code documentation</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A6D3364" id="Text Box 470" o:spid="_x0000_s1031"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56"/>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73DF259D" w14:textId="77777777" w:rsidR="00296CF0" w:rsidRPr="00296CF0" w:rsidRDefault="00296CF0">
                              <w:pPr>
                                <w:spacing w:line="240" w:lineRule="auto"/>
                                <w:rPr>
                                  <w:rFonts w:asciiTheme="majorHAnsi" w:eastAsiaTheme="majorEastAsia" w:hAnsiTheme="majorHAnsi" w:cstheme="majorBidi"/>
                                  <w:noProof/>
                                  <w:color w:val="5B9BD5" w:themeColor="accent1"/>
                                  <w:sz w:val="56"/>
                                  <w:szCs w:val="144"/>
                                </w:rPr>
                              </w:pPr>
                              <w:r w:rsidRPr="00296CF0">
                                <w:rPr>
                                  <w:rFonts w:asciiTheme="majorHAnsi" w:eastAsiaTheme="majorEastAsia" w:hAnsiTheme="majorHAnsi" w:cstheme="majorBidi"/>
                                  <w:noProof/>
                                  <w:color w:val="5B9BD5" w:themeColor="accent1"/>
                                  <w:sz w:val="56"/>
                                  <w:szCs w:val="72"/>
                                </w:rPr>
                                <w:t>CGP AE2 Implementation and Testing</w:t>
                              </w:r>
                            </w:p>
                          </w:sdtContent>
                        </w:sdt>
                        <w:sdt>
                          <w:sdtPr>
                            <w:rPr>
                              <w:rFonts w:asciiTheme="majorHAnsi" w:hAnsiTheme="majorHAnsi" w:cstheme="majorHAnsi"/>
                              <w:color w:val="808080" w:themeColor="background1" w:themeShade="80"/>
                              <w:sz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B2F5D7" w14:textId="77777777" w:rsidR="00296CF0" w:rsidRPr="00296CF0" w:rsidRDefault="00EA17BA">
                              <w:pPr>
                                <w:rPr>
                                  <w:rFonts w:asciiTheme="majorHAnsi" w:hAnsiTheme="majorHAnsi" w:cstheme="majorHAnsi"/>
                                  <w:color w:val="808080" w:themeColor="background1" w:themeShade="80"/>
                                  <w:sz w:val="32"/>
                                </w:rPr>
                              </w:pPr>
                              <w:r>
                                <w:rPr>
                                  <w:rFonts w:asciiTheme="majorHAnsi" w:hAnsiTheme="majorHAnsi" w:cstheme="majorHAnsi"/>
                                  <w:color w:val="808080" w:themeColor="background1" w:themeShade="80"/>
                                  <w:sz w:val="32"/>
                                </w:rPr>
                                <w:t>With appropriate code documentation</w:t>
                              </w:r>
                            </w:p>
                          </w:sdtContent>
                        </w:sdt>
                      </w:txbxContent>
                    </v:textbox>
                    <w10:wrap type="square" anchorx="page" anchory="page"/>
                  </v:shape>
                </w:pict>
              </mc:Fallback>
            </mc:AlternateContent>
          </w:r>
        </w:p>
        <w:p w14:paraId="1FE9A28F" w14:textId="77777777" w:rsidR="008E115C" w:rsidRPr="00476E03" w:rsidRDefault="00296CF0" w:rsidP="008E115C">
          <w:r w:rsidRPr="00476E03">
            <w:br w:type="page"/>
          </w:r>
        </w:p>
        <w:sdt>
          <w:sdtPr>
            <w:rPr>
              <w:rFonts w:asciiTheme="minorHAnsi" w:eastAsiaTheme="minorHAnsi" w:hAnsiTheme="minorHAnsi" w:cstheme="minorBidi"/>
              <w:color w:val="auto"/>
              <w:sz w:val="22"/>
              <w:szCs w:val="22"/>
            </w:rPr>
            <w:id w:val="-1266604891"/>
            <w:docPartObj>
              <w:docPartGallery w:val="Table of Contents"/>
              <w:docPartUnique/>
            </w:docPartObj>
          </w:sdtPr>
          <w:sdtEndPr>
            <w:rPr>
              <w:b/>
              <w:bCs/>
              <w:noProof/>
            </w:rPr>
          </w:sdtEndPr>
          <w:sdtContent>
            <w:p w14:paraId="610E1220" w14:textId="77777777" w:rsidR="008E115C" w:rsidRPr="00476E03" w:rsidRDefault="008E115C">
              <w:pPr>
                <w:pStyle w:val="TOCHeading"/>
              </w:pPr>
              <w:r w:rsidRPr="00476E03">
                <w:t>Contents</w:t>
              </w:r>
            </w:p>
            <w:p w14:paraId="751C9C34" w14:textId="77777777" w:rsidR="00270126" w:rsidRDefault="008E115C">
              <w:pPr>
                <w:pStyle w:val="TOC1"/>
                <w:tabs>
                  <w:tab w:val="right" w:leader="dot" w:pos="9350"/>
                </w:tabs>
                <w:rPr>
                  <w:rFonts w:eastAsiaTheme="minorEastAsia"/>
                  <w:noProof/>
                  <w:lang w:eastAsia="en-GB"/>
                </w:rPr>
              </w:pPr>
              <w:r w:rsidRPr="00476E03">
                <w:fldChar w:fldCharType="begin"/>
              </w:r>
              <w:r w:rsidRPr="00476E03">
                <w:instrText xml:space="preserve"> TOC \o "1-3" \h \z \u </w:instrText>
              </w:r>
              <w:r w:rsidRPr="00476E03">
                <w:fldChar w:fldCharType="separate"/>
              </w:r>
              <w:hyperlink w:anchor="_Toc471291652" w:history="1">
                <w:r w:rsidR="00270126" w:rsidRPr="006D1E6C">
                  <w:rPr>
                    <w:rStyle w:val="Hyperlink"/>
                    <w:noProof/>
                  </w:rPr>
                  <w:t>Class Documentation</w:t>
                </w:r>
                <w:r w:rsidR="00270126">
                  <w:rPr>
                    <w:noProof/>
                    <w:webHidden/>
                  </w:rPr>
                  <w:tab/>
                </w:r>
                <w:r w:rsidR="00270126">
                  <w:rPr>
                    <w:noProof/>
                    <w:webHidden/>
                  </w:rPr>
                  <w:fldChar w:fldCharType="begin"/>
                </w:r>
                <w:r w:rsidR="00270126">
                  <w:rPr>
                    <w:noProof/>
                    <w:webHidden/>
                  </w:rPr>
                  <w:instrText xml:space="preserve"> PAGEREF _Toc471291652 \h </w:instrText>
                </w:r>
                <w:r w:rsidR="00270126">
                  <w:rPr>
                    <w:noProof/>
                    <w:webHidden/>
                  </w:rPr>
                </w:r>
                <w:r w:rsidR="00270126">
                  <w:rPr>
                    <w:noProof/>
                    <w:webHidden/>
                  </w:rPr>
                  <w:fldChar w:fldCharType="separate"/>
                </w:r>
                <w:r w:rsidR="00270126">
                  <w:rPr>
                    <w:noProof/>
                    <w:webHidden/>
                  </w:rPr>
                  <w:t>2</w:t>
                </w:r>
                <w:r w:rsidR="00270126">
                  <w:rPr>
                    <w:noProof/>
                    <w:webHidden/>
                  </w:rPr>
                  <w:fldChar w:fldCharType="end"/>
                </w:r>
              </w:hyperlink>
            </w:p>
            <w:p w14:paraId="65A17465" w14:textId="77777777" w:rsidR="00270126" w:rsidRDefault="00ED2651">
              <w:pPr>
                <w:pStyle w:val="TOC2"/>
                <w:tabs>
                  <w:tab w:val="right" w:leader="dot" w:pos="9350"/>
                </w:tabs>
                <w:rPr>
                  <w:rFonts w:eastAsiaTheme="minorEastAsia"/>
                  <w:noProof/>
                  <w:lang w:eastAsia="en-GB"/>
                </w:rPr>
              </w:pPr>
              <w:hyperlink w:anchor="_Toc471291653" w:history="1">
                <w:r w:rsidR="00270126" w:rsidRPr="006D1E6C">
                  <w:rPr>
                    <w:rStyle w:val="Hyperlink"/>
                    <w:noProof/>
                  </w:rPr>
                  <w:t>Class Diagram</w:t>
                </w:r>
                <w:r w:rsidR="00270126">
                  <w:rPr>
                    <w:noProof/>
                    <w:webHidden/>
                  </w:rPr>
                  <w:tab/>
                </w:r>
                <w:r w:rsidR="00270126">
                  <w:rPr>
                    <w:noProof/>
                    <w:webHidden/>
                  </w:rPr>
                  <w:fldChar w:fldCharType="begin"/>
                </w:r>
                <w:r w:rsidR="00270126">
                  <w:rPr>
                    <w:noProof/>
                    <w:webHidden/>
                  </w:rPr>
                  <w:instrText xml:space="preserve"> PAGEREF _Toc471291653 \h </w:instrText>
                </w:r>
                <w:r w:rsidR="00270126">
                  <w:rPr>
                    <w:noProof/>
                    <w:webHidden/>
                  </w:rPr>
                </w:r>
                <w:r w:rsidR="00270126">
                  <w:rPr>
                    <w:noProof/>
                    <w:webHidden/>
                  </w:rPr>
                  <w:fldChar w:fldCharType="separate"/>
                </w:r>
                <w:r w:rsidR="00270126">
                  <w:rPr>
                    <w:noProof/>
                    <w:webHidden/>
                  </w:rPr>
                  <w:t>2</w:t>
                </w:r>
                <w:r w:rsidR="00270126">
                  <w:rPr>
                    <w:noProof/>
                    <w:webHidden/>
                  </w:rPr>
                  <w:fldChar w:fldCharType="end"/>
                </w:r>
              </w:hyperlink>
            </w:p>
            <w:p w14:paraId="7DFB2A1E" w14:textId="77777777" w:rsidR="00270126" w:rsidRDefault="00ED2651">
              <w:pPr>
                <w:pStyle w:val="TOC2"/>
                <w:tabs>
                  <w:tab w:val="right" w:leader="dot" w:pos="9350"/>
                </w:tabs>
                <w:rPr>
                  <w:rFonts w:eastAsiaTheme="minorEastAsia"/>
                  <w:noProof/>
                  <w:lang w:eastAsia="en-GB"/>
                </w:rPr>
              </w:pPr>
              <w:hyperlink w:anchor="_Toc471291654" w:history="1">
                <w:r w:rsidR="00270126" w:rsidRPr="006D1E6C">
                  <w:rPr>
                    <w:rStyle w:val="Hyperlink"/>
                    <w:noProof/>
                  </w:rPr>
                  <w:t>Structures and Enumerations</w:t>
                </w:r>
                <w:r w:rsidR="00270126">
                  <w:rPr>
                    <w:noProof/>
                    <w:webHidden/>
                  </w:rPr>
                  <w:tab/>
                </w:r>
                <w:r w:rsidR="00270126">
                  <w:rPr>
                    <w:noProof/>
                    <w:webHidden/>
                  </w:rPr>
                  <w:fldChar w:fldCharType="begin"/>
                </w:r>
                <w:r w:rsidR="00270126">
                  <w:rPr>
                    <w:noProof/>
                    <w:webHidden/>
                  </w:rPr>
                  <w:instrText xml:space="preserve"> PAGEREF _Toc471291654 \h </w:instrText>
                </w:r>
                <w:r w:rsidR="00270126">
                  <w:rPr>
                    <w:noProof/>
                    <w:webHidden/>
                  </w:rPr>
                </w:r>
                <w:r w:rsidR="00270126">
                  <w:rPr>
                    <w:noProof/>
                    <w:webHidden/>
                  </w:rPr>
                  <w:fldChar w:fldCharType="separate"/>
                </w:r>
                <w:r w:rsidR="00270126">
                  <w:rPr>
                    <w:noProof/>
                    <w:webHidden/>
                  </w:rPr>
                  <w:t>3</w:t>
                </w:r>
                <w:r w:rsidR="00270126">
                  <w:rPr>
                    <w:noProof/>
                    <w:webHidden/>
                  </w:rPr>
                  <w:fldChar w:fldCharType="end"/>
                </w:r>
              </w:hyperlink>
            </w:p>
            <w:p w14:paraId="278BC287" w14:textId="77777777" w:rsidR="00270126" w:rsidRDefault="00ED2651">
              <w:pPr>
                <w:pStyle w:val="TOC2"/>
                <w:tabs>
                  <w:tab w:val="right" w:leader="dot" w:pos="9350"/>
                </w:tabs>
                <w:rPr>
                  <w:rFonts w:eastAsiaTheme="minorEastAsia"/>
                  <w:noProof/>
                  <w:lang w:eastAsia="en-GB"/>
                </w:rPr>
              </w:pPr>
              <w:hyperlink w:anchor="_Toc471291655" w:history="1">
                <w:r w:rsidR="00270126" w:rsidRPr="006D1E6C">
                  <w:rPr>
                    <w:rStyle w:val="Hyperlink"/>
                    <w:noProof/>
                  </w:rPr>
                  <w:t>Class Member Details</w:t>
                </w:r>
                <w:r w:rsidR="00270126">
                  <w:rPr>
                    <w:noProof/>
                    <w:webHidden/>
                  </w:rPr>
                  <w:tab/>
                </w:r>
                <w:r w:rsidR="00270126">
                  <w:rPr>
                    <w:noProof/>
                    <w:webHidden/>
                  </w:rPr>
                  <w:fldChar w:fldCharType="begin"/>
                </w:r>
                <w:r w:rsidR="00270126">
                  <w:rPr>
                    <w:noProof/>
                    <w:webHidden/>
                  </w:rPr>
                  <w:instrText xml:space="preserve"> PAGEREF _Toc471291655 \h </w:instrText>
                </w:r>
                <w:r w:rsidR="00270126">
                  <w:rPr>
                    <w:noProof/>
                    <w:webHidden/>
                  </w:rPr>
                </w:r>
                <w:r w:rsidR="00270126">
                  <w:rPr>
                    <w:noProof/>
                    <w:webHidden/>
                  </w:rPr>
                  <w:fldChar w:fldCharType="separate"/>
                </w:r>
                <w:r w:rsidR="00270126">
                  <w:rPr>
                    <w:noProof/>
                    <w:webHidden/>
                  </w:rPr>
                  <w:t>4</w:t>
                </w:r>
                <w:r w:rsidR="00270126">
                  <w:rPr>
                    <w:noProof/>
                    <w:webHidden/>
                  </w:rPr>
                  <w:fldChar w:fldCharType="end"/>
                </w:r>
              </w:hyperlink>
            </w:p>
            <w:p w14:paraId="37B271D0" w14:textId="77777777" w:rsidR="00270126" w:rsidRDefault="00ED2651">
              <w:pPr>
                <w:pStyle w:val="TOC3"/>
                <w:tabs>
                  <w:tab w:val="right" w:leader="dot" w:pos="9350"/>
                </w:tabs>
                <w:rPr>
                  <w:rFonts w:eastAsiaTheme="minorEastAsia"/>
                  <w:noProof/>
                  <w:lang w:eastAsia="en-GB"/>
                </w:rPr>
              </w:pPr>
              <w:hyperlink w:anchor="_Toc471291656" w:history="1">
                <w:r w:rsidR="00270126" w:rsidRPr="006D1E6C">
                  <w:rPr>
                    <w:rStyle w:val="Hyperlink"/>
                    <w:noProof/>
                  </w:rPr>
                  <w:t>GameManager</w:t>
                </w:r>
                <w:r w:rsidR="00270126">
                  <w:rPr>
                    <w:noProof/>
                    <w:webHidden/>
                  </w:rPr>
                  <w:tab/>
                </w:r>
                <w:r w:rsidR="00270126">
                  <w:rPr>
                    <w:noProof/>
                    <w:webHidden/>
                  </w:rPr>
                  <w:fldChar w:fldCharType="begin"/>
                </w:r>
                <w:r w:rsidR="00270126">
                  <w:rPr>
                    <w:noProof/>
                    <w:webHidden/>
                  </w:rPr>
                  <w:instrText xml:space="preserve"> PAGEREF _Toc471291656 \h </w:instrText>
                </w:r>
                <w:r w:rsidR="00270126">
                  <w:rPr>
                    <w:noProof/>
                    <w:webHidden/>
                  </w:rPr>
                </w:r>
                <w:r w:rsidR="00270126">
                  <w:rPr>
                    <w:noProof/>
                    <w:webHidden/>
                  </w:rPr>
                  <w:fldChar w:fldCharType="separate"/>
                </w:r>
                <w:r w:rsidR="00270126">
                  <w:rPr>
                    <w:noProof/>
                    <w:webHidden/>
                  </w:rPr>
                  <w:t>4</w:t>
                </w:r>
                <w:r w:rsidR="00270126">
                  <w:rPr>
                    <w:noProof/>
                    <w:webHidden/>
                  </w:rPr>
                  <w:fldChar w:fldCharType="end"/>
                </w:r>
              </w:hyperlink>
            </w:p>
            <w:p w14:paraId="53C4F7F3" w14:textId="77777777" w:rsidR="00270126" w:rsidRDefault="00ED2651">
              <w:pPr>
                <w:pStyle w:val="TOC3"/>
                <w:tabs>
                  <w:tab w:val="right" w:leader="dot" w:pos="9350"/>
                </w:tabs>
                <w:rPr>
                  <w:rFonts w:eastAsiaTheme="minorEastAsia"/>
                  <w:noProof/>
                  <w:lang w:eastAsia="en-GB"/>
                </w:rPr>
              </w:pPr>
              <w:hyperlink w:anchor="_Toc471291657" w:history="1">
                <w:r w:rsidR="00270126" w:rsidRPr="006D1E6C">
                  <w:rPr>
                    <w:rStyle w:val="Hyperlink"/>
                    <w:noProof/>
                  </w:rPr>
                  <w:t>InputManager</w:t>
                </w:r>
                <w:r w:rsidR="00270126">
                  <w:rPr>
                    <w:noProof/>
                    <w:webHidden/>
                  </w:rPr>
                  <w:tab/>
                </w:r>
                <w:r w:rsidR="00270126">
                  <w:rPr>
                    <w:noProof/>
                    <w:webHidden/>
                  </w:rPr>
                  <w:fldChar w:fldCharType="begin"/>
                </w:r>
                <w:r w:rsidR="00270126">
                  <w:rPr>
                    <w:noProof/>
                    <w:webHidden/>
                  </w:rPr>
                  <w:instrText xml:space="preserve"> PAGEREF _Toc471291657 \h </w:instrText>
                </w:r>
                <w:r w:rsidR="00270126">
                  <w:rPr>
                    <w:noProof/>
                    <w:webHidden/>
                  </w:rPr>
                </w:r>
                <w:r w:rsidR="00270126">
                  <w:rPr>
                    <w:noProof/>
                    <w:webHidden/>
                  </w:rPr>
                  <w:fldChar w:fldCharType="separate"/>
                </w:r>
                <w:r w:rsidR="00270126">
                  <w:rPr>
                    <w:noProof/>
                    <w:webHidden/>
                  </w:rPr>
                  <w:t>5</w:t>
                </w:r>
                <w:r w:rsidR="00270126">
                  <w:rPr>
                    <w:noProof/>
                    <w:webHidden/>
                  </w:rPr>
                  <w:fldChar w:fldCharType="end"/>
                </w:r>
              </w:hyperlink>
            </w:p>
            <w:p w14:paraId="466918BE" w14:textId="77777777" w:rsidR="00270126" w:rsidRDefault="00ED2651">
              <w:pPr>
                <w:pStyle w:val="TOC3"/>
                <w:tabs>
                  <w:tab w:val="right" w:leader="dot" w:pos="9350"/>
                </w:tabs>
                <w:rPr>
                  <w:rFonts w:eastAsiaTheme="minorEastAsia"/>
                  <w:noProof/>
                  <w:lang w:eastAsia="en-GB"/>
                </w:rPr>
              </w:pPr>
              <w:hyperlink w:anchor="_Toc471291658" w:history="1">
                <w:r w:rsidR="00270126" w:rsidRPr="006D1E6C">
                  <w:rPr>
                    <w:rStyle w:val="Hyperlink"/>
                    <w:noProof/>
                  </w:rPr>
                  <w:t>GameBitmap</w:t>
                </w:r>
                <w:r w:rsidR="00270126">
                  <w:rPr>
                    <w:noProof/>
                    <w:webHidden/>
                  </w:rPr>
                  <w:tab/>
                </w:r>
                <w:r w:rsidR="00270126">
                  <w:rPr>
                    <w:noProof/>
                    <w:webHidden/>
                  </w:rPr>
                  <w:fldChar w:fldCharType="begin"/>
                </w:r>
                <w:r w:rsidR="00270126">
                  <w:rPr>
                    <w:noProof/>
                    <w:webHidden/>
                  </w:rPr>
                  <w:instrText xml:space="preserve"> PAGEREF _Toc471291658 \h </w:instrText>
                </w:r>
                <w:r w:rsidR="00270126">
                  <w:rPr>
                    <w:noProof/>
                    <w:webHidden/>
                  </w:rPr>
                </w:r>
                <w:r w:rsidR="00270126">
                  <w:rPr>
                    <w:noProof/>
                    <w:webHidden/>
                  </w:rPr>
                  <w:fldChar w:fldCharType="separate"/>
                </w:r>
                <w:r w:rsidR="00270126">
                  <w:rPr>
                    <w:noProof/>
                    <w:webHidden/>
                  </w:rPr>
                  <w:t>5</w:t>
                </w:r>
                <w:r w:rsidR="00270126">
                  <w:rPr>
                    <w:noProof/>
                    <w:webHidden/>
                  </w:rPr>
                  <w:fldChar w:fldCharType="end"/>
                </w:r>
              </w:hyperlink>
            </w:p>
            <w:p w14:paraId="48E70757" w14:textId="77777777" w:rsidR="00270126" w:rsidRDefault="00ED2651">
              <w:pPr>
                <w:pStyle w:val="TOC3"/>
                <w:tabs>
                  <w:tab w:val="right" w:leader="dot" w:pos="9350"/>
                </w:tabs>
                <w:rPr>
                  <w:rFonts w:eastAsiaTheme="minorEastAsia"/>
                  <w:noProof/>
                  <w:lang w:eastAsia="en-GB"/>
                </w:rPr>
              </w:pPr>
              <w:hyperlink w:anchor="_Toc471291659" w:history="1">
                <w:r w:rsidR="00270126" w:rsidRPr="006D1E6C">
                  <w:rPr>
                    <w:rStyle w:val="Hyperlink"/>
                    <w:noProof/>
                  </w:rPr>
                  <w:t>GameEntity</w:t>
                </w:r>
                <w:r w:rsidR="00270126">
                  <w:rPr>
                    <w:noProof/>
                    <w:webHidden/>
                  </w:rPr>
                  <w:tab/>
                </w:r>
                <w:r w:rsidR="00270126">
                  <w:rPr>
                    <w:noProof/>
                    <w:webHidden/>
                  </w:rPr>
                  <w:fldChar w:fldCharType="begin"/>
                </w:r>
                <w:r w:rsidR="00270126">
                  <w:rPr>
                    <w:noProof/>
                    <w:webHidden/>
                  </w:rPr>
                  <w:instrText xml:space="preserve"> PAGEREF _Toc471291659 \h </w:instrText>
                </w:r>
                <w:r w:rsidR="00270126">
                  <w:rPr>
                    <w:noProof/>
                    <w:webHidden/>
                  </w:rPr>
                </w:r>
                <w:r w:rsidR="00270126">
                  <w:rPr>
                    <w:noProof/>
                    <w:webHidden/>
                  </w:rPr>
                  <w:fldChar w:fldCharType="separate"/>
                </w:r>
                <w:r w:rsidR="00270126">
                  <w:rPr>
                    <w:noProof/>
                    <w:webHidden/>
                  </w:rPr>
                  <w:t>6</w:t>
                </w:r>
                <w:r w:rsidR="00270126">
                  <w:rPr>
                    <w:noProof/>
                    <w:webHidden/>
                  </w:rPr>
                  <w:fldChar w:fldCharType="end"/>
                </w:r>
              </w:hyperlink>
            </w:p>
            <w:p w14:paraId="62117809" w14:textId="77777777" w:rsidR="00270126" w:rsidRDefault="00ED2651">
              <w:pPr>
                <w:pStyle w:val="TOC3"/>
                <w:tabs>
                  <w:tab w:val="right" w:leader="dot" w:pos="9350"/>
                </w:tabs>
                <w:rPr>
                  <w:rFonts w:eastAsiaTheme="minorEastAsia"/>
                  <w:noProof/>
                  <w:lang w:eastAsia="en-GB"/>
                </w:rPr>
              </w:pPr>
              <w:hyperlink w:anchor="_Toc471291660" w:history="1">
                <w:r w:rsidR="00270126" w:rsidRPr="006D1E6C">
                  <w:rPr>
                    <w:rStyle w:val="Hyperlink"/>
                    <w:noProof/>
                  </w:rPr>
                  <w:t>GameLevel</w:t>
                </w:r>
                <w:r w:rsidR="00270126">
                  <w:rPr>
                    <w:noProof/>
                    <w:webHidden/>
                  </w:rPr>
                  <w:tab/>
                </w:r>
                <w:r w:rsidR="00270126">
                  <w:rPr>
                    <w:noProof/>
                    <w:webHidden/>
                  </w:rPr>
                  <w:fldChar w:fldCharType="begin"/>
                </w:r>
                <w:r w:rsidR="00270126">
                  <w:rPr>
                    <w:noProof/>
                    <w:webHidden/>
                  </w:rPr>
                  <w:instrText xml:space="preserve"> PAGEREF _Toc471291660 \h </w:instrText>
                </w:r>
                <w:r w:rsidR="00270126">
                  <w:rPr>
                    <w:noProof/>
                    <w:webHidden/>
                  </w:rPr>
                </w:r>
                <w:r w:rsidR="00270126">
                  <w:rPr>
                    <w:noProof/>
                    <w:webHidden/>
                  </w:rPr>
                  <w:fldChar w:fldCharType="separate"/>
                </w:r>
                <w:r w:rsidR="00270126">
                  <w:rPr>
                    <w:noProof/>
                    <w:webHidden/>
                  </w:rPr>
                  <w:t>7</w:t>
                </w:r>
                <w:r w:rsidR="00270126">
                  <w:rPr>
                    <w:noProof/>
                    <w:webHidden/>
                  </w:rPr>
                  <w:fldChar w:fldCharType="end"/>
                </w:r>
              </w:hyperlink>
            </w:p>
            <w:p w14:paraId="5336CC88" w14:textId="77777777" w:rsidR="00270126" w:rsidRDefault="00ED2651">
              <w:pPr>
                <w:pStyle w:val="TOC3"/>
                <w:tabs>
                  <w:tab w:val="right" w:leader="dot" w:pos="9350"/>
                </w:tabs>
                <w:rPr>
                  <w:rFonts w:eastAsiaTheme="minorEastAsia"/>
                  <w:noProof/>
                  <w:lang w:eastAsia="en-GB"/>
                </w:rPr>
              </w:pPr>
              <w:hyperlink w:anchor="_Toc471291661" w:history="1">
                <w:r w:rsidR="00270126" w:rsidRPr="006D1E6C">
                  <w:rPr>
                    <w:rStyle w:val="Hyperlink"/>
                    <w:noProof/>
                  </w:rPr>
                  <w:t>Enemy</w:t>
                </w:r>
                <w:r w:rsidR="00270126">
                  <w:rPr>
                    <w:noProof/>
                    <w:webHidden/>
                  </w:rPr>
                  <w:tab/>
                </w:r>
                <w:r w:rsidR="00270126">
                  <w:rPr>
                    <w:noProof/>
                    <w:webHidden/>
                  </w:rPr>
                  <w:fldChar w:fldCharType="begin"/>
                </w:r>
                <w:r w:rsidR="00270126">
                  <w:rPr>
                    <w:noProof/>
                    <w:webHidden/>
                  </w:rPr>
                  <w:instrText xml:space="preserve"> PAGEREF _Toc471291661 \h </w:instrText>
                </w:r>
                <w:r w:rsidR="00270126">
                  <w:rPr>
                    <w:noProof/>
                    <w:webHidden/>
                  </w:rPr>
                </w:r>
                <w:r w:rsidR="00270126">
                  <w:rPr>
                    <w:noProof/>
                    <w:webHidden/>
                  </w:rPr>
                  <w:fldChar w:fldCharType="separate"/>
                </w:r>
                <w:r w:rsidR="00270126">
                  <w:rPr>
                    <w:noProof/>
                    <w:webHidden/>
                  </w:rPr>
                  <w:t>7</w:t>
                </w:r>
                <w:r w:rsidR="00270126">
                  <w:rPr>
                    <w:noProof/>
                    <w:webHidden/>
                  </w:rPr>
                  <w:fldChar w:fldCharType="end"/>
                </w:r>
              </w:hyperlink>
            </w:p>
            <w:p w14:paraId="78516062" w14:textId="77777777" w:rsidR="00270126" w:rsidRDefault="00ED2651">
              <w:pPr>
                <w:pStyle w:val="TOC3"/>
                <w:tabs>
                  <w:tab w:val="right" w:leader="dot" w:pos="9350"/>
                </w:tabs>
                <w:rPr>
                  <w:rFonts w:eastAsiaTheme="minorEastAsia"/>
                  <w:noProof/>
                  <w:lang w:eastAsia="en-GB"/>
                </w:rPr>
              </w:pPr>
              <w:hyperlink w:anchor="_Toc471291662" w:history="1">
                <w:r w:rsidR="00270126" w:rsidRPr="006D1E6C">
                  <w:rPr>
                    <w:rStyle w:val="Hyperlink"/>
                    <w:noProof/>
                  </w:rPr>
                  <w:t>Player</w:t>
                </w:r>
                <w:r w:rsidR="00270126">
                  <w:rPr>
                    <w:noProof/>
                    <w:webHidden/>
                  </w:rPr>
                  <w:tab/>
                </w:r>
                <w:r w:rsidR="00270126">
                  <w:rPr>
                    <w:noProof/>
                    <w:webHidden/>
                  </w:rPr>
                  <w:fldChar w:fldCharType="begin"/>
                </w:r>
                <w:r w:rsidR="00270126">
                  <w:rPr>
                    <w:noProof/>
                    <w:webHidden/>
                  </w:rPr>
                  <w:instrText xml:space="preserve"> PAGEREF _Toc471291662 \h </w:instrText>
                </w:r>
                <w:r w:rsidR="00270126">
                  <w:rPr>
                    <w:noProof/>
                    <w:webHidden/>
                  </w:rPr>
                </w:r>
                <w:r w:rsidR="00270126">
                  <w:rPr>
                    <w:noProof/>
                    <w:webHidden/>
                  </w:rPr>
                  <w:fldChar w:fldCharType="separate"/>
                </w:r>
                <w:r w:rsidR="00270126">
                  <w:rPr>
                    <w:noProof/>
                    <w:webHidden/>
                  </w:rPr>
                  <w:t>8</w:t>
                </w:r>
                <w:r w:rsidR="00270126">
                  <w:rPr>
                    <w:noProof/>
                    <w:webHidden/>
                  </w:rPr>
                  <w:fldChar w:fldCharType="end"/>
                </w:r>
              </w:hyperlink>
            </w:p>
            <w:p w14:paraId="64EB8DC7" w14:textId="77777777" w:rsidR="00270126" w:rsidRDefault="00ED2651">
              <w:pPr>
                <w:pStyle w:val="TOC3"/>
                <w:tabs>
                  <w:tab w:val="right" w:leader="dot" w:pos="9350"/>
                </w:tabs>
                <w:rPr>
                  <w:rFonts w:eastAsiaTheme="minorEastAsia"/>
                  <w:noProof/>
                  <w:lang w:eastAsia="en-GB"/>
                </w:rPr>
              </w:pPr>
              <w:hyperlink w:anchor="_Toc471291663" w:history="1">
                <w:r w:rsidR="00270126" w:rsidRPr="006D1E6C">
                  <w:rPr>
                    <w:rStyle w:val="Hyperlink"/>
                    <w:noProof/>
                  </w:rPr>
                  <w:t>GameCollisionSystem</w:t>
                </w:r>
                <w:r w:rsidR="00270126">
                  <w:rPr>
                    <w:noProof/>
                    <w:webHidden/>
                  </w:rPr>
                  <w:tab/>
                </w:r>
                <w:r w:rsidR="00270126">
                  <w:rPr>
                    <w:noProof/>
                    <w:webHidden/>
                  </w:rPr>
                  <w:fldChar w:fldCharType="begin"/>
                </w:r>
                <w:r w:rsidR="00270126">
                  <w:rPr>
                    <w:noProof/>
                    <w:webHidden/>
                  </w:rPr>
                  <w:instrText xml:space="preserve"> PAGEREF _Toc471291663 \h </w:instrText>
                </w:r>
                <w:r w:rsidR="00270126">
                  <w:rPr>
                    <w:noProof/>
                    <w:webHidden/>
                  </w:rPr>
                </w:r>
                <w:r w:rsidR="00270126">
                  <w:rPr>
                    <w:noProof/>
                    <w:webHidden/>
                  </w:rPr>
                  <w:fldChar w:fldCharType="separate"/>
                </w:r>
                <w:r w:rsidR="00270126">
                  <w:rPr>
                    <w:noProof/>
                    <w:webHidden/>
                  </w:rPr>
                  <w:t>8</w:t>
                </w:r>
                <w:r w:rsidR="00270126">
                  <w:rPr>
                    <w:noProof/>
                    <w:webHidden/>
                  </w:rPr>
                  <w:fldChar w:fldCharType="end"/>
                </w:r>
              </w:hyperlink>
            </w:p>
            <w:p w14:paraId="3BAB0700" w14:textId="77777777" w:rsidR="00270126" w:rsidRDefault="00ED2651">
              <w:pPr>
                <w:pStyle w:val="TOC2"/>
                <w:tabs>
                  <w:tab w:val="right" w:leader="dot" w:pos="9350"/>
                </w:tabs>
                <w:rPr>
                  <w:rFonts w:eastAsiaTheme="minorEastAsia"/>
                  <w:noProof/>
                  <w:lang w:eastAsia="en-GB"/>
                </w:rPr>
              </w:pPr>
              <w:hyperlink w:anchor="_Toc471291664" w:history="1">
                <w:r w:rsidR="00270126" w:rsidRPr="006D1E6C">
                  <w:rPr>
                    <w:rStyle w:val="Hyperlink"/>
                    <w:noProof/>
                  </w:rPr>
                  <w:t>Level Layout</w:t>
                </w:r>
                <w:r w:rsidR="00270126">
                  <w:rPr>
                    <w:noProof/>
                    <w:webHidden/>
                  </w:rPr>
                  <w:tab/>
                </w:r>
                <w:r w:rsidR="00270126">
                  <w:rPr>
                    <w:noProof/>
                    <w:webHidden/>
                  </w:rPr>
                  <w:fldChar w:fldCharType="begin"/>
                </w:r>
                <w:r w:rsidR="00270126">
                  <w:rPr>
                    <w:noProof/>
                    <w:webHidden/>
                  </w:rPr>
                  <w:instrText xml:space="preserve"> PAGEREF _Toc471291664 \h </w:instrText>
                </w:r>
                <w:r w:rsidR="00270126">
                  <w:rPr>
                    <w:noProof/>
                    <w:webHidden/>
                  </w:rPr>
                </w:r>
                <w:r w:rsidR="00270126">
                  <w:rPr>
                    <w:noProof/>
                    <w:webHidden/>
                  </w:rPr>
                  <w:fldChar w:fldCharType="separate"/>
                </w:r>
                <w:r w:rsidR="00270126">
                  <w:rPr>
                    <w:noProof/>
                    <w:webHidden/>
                  </w:rPr>
                  <w:t>9</w:t>
                </w:r>
                <w:r w:rsidR="00270126">
                  <w:rPr>
                    <w:noProof/>
                    <w:webHidden/>
                  </w:rPr>
                  <w:fldChar w:fldCharType="end"/>
                </w:r>
              </w:hyperlink>
            </w:p>
            <w:p w14:paraId="35D2D8B8" w14:textId="715B4673" w:rsidR="008E115C" w:rsidRPr="00476E03" w:rsidRDefault="008E115C">
              <w:r w:rsidRPr="00476E03">
                <w:rPr>
                  <w:b/>
                  <w:bCs/>
                  <w:noProof/>
                </w:rPr>
                <w:fldChar w:fldCharType="end"/>
              </w:r>
            </w:p>
          </w:sdtContent>
        </w:sdt>
        <w:p w14:paraId="74D0D4F2" w14:textId="77777777" w:rsidR="008E115C" w:rsidRPr="00476E03" w:rsidRDefault="00ED2651" w:rsidP="008E115C"/>
      </w:sdtContent>
    </w:sdt>
    <w:p w14:paraId="35A8C72C" w14:textId="77777777" w:rsidR="008A648C" w:rsidRDefault="008A648C">
      <w:pPr>
        <w:rPr>
          <w:rFonts w:asciiTheme="majorHAnsi" w:eastAsiaTheme="majorEastAsia" w:hAnsiTheme="majorHAnsi" w:cstheme="majorBidi"/>
          <w:color w:val="2E74B5" w:themeColor="accent1" w:themeShade="BF"/>
          <w:sz w:val="32"/>
          <w:szCs w:val="32"/>
        </w:rPr>
      </w:pPr>
      <w:bookmarkStart w:id="0" w:name="_Toc471291652"/>
      <w:r>
        <w:br w:type="page"/>
      </w:r>
      <w:bookmarkStart w:id="1" w:name="_GoBack"/>
      <w:bookmarkEnd w:id="1"/>
    </w:p>
    <w:p w14:paraId="5A7B703C" w14:textId="088D7406" w:rsidR="008E115C" w:rsidRPr="00476E03" w:rsidRDefault="008E115C" w:rsidP="001E29D1">
      <w:pPr>
        <w:pStyle w:val="Heading1"/>
      </w:pPr>
      <w:r w:rsidRPr="00476E03">
        <w:lastRenderedPageBreak/>
        <w:t>Class Documentation</w:t>
      </w:r>
      <w:bookmarkEnd w:id="0"/>
    </w:p>
    <w:p w14:paraId="4C8DA070" w14:textId="7AF50211" w:rsidR="008E115C" w:rsidRPr="00476E03" w:rsidRDefault="008E115C" w:rsidP="008E115C">
      <w:pPr>
        <w:pStyle w:val="Heading2"/>
      </w:pPr>
      <w:bookmarkStart w:id="2" w:name="_Toc471291653"/>
      <w:r w:rsidRPr="00476E03">
        <w:t>Class Diagram</w:t>
      </w:r>
      <w:bookmarkEnd w:id="2"/>
    </w:p>
    <w:p w14:paraId="585F6A4C" w14:textId="6772F58D" w:rsidR="00196DD2" w:rsidRDefault="008D7E75" w:rsidP="008E115C">
      <w:r w:rsidRPr="00476E03">
        <w:t xml:space="preserve">For all the classes in this </w:t>
      </w:r>
      <w:commentRangeStart w:id="3"/>
      <w:r w:rsidRPr="00476E03">
        <w:t>game</w:t>
      </w:r>
      <w:commentRangeEnd w:id="3"/>
      <w:r w:rsidR="007C4638">
        <w:rPr>
          <w:rStyle w:val="CommentReference"/>
        </w:rPr>
        <w:commentReference w:id="3"/>
      </w:r>
      <w:r w:rsidRPr="00476E03">
        <w:t>:</w:t>
      </w:r>
    </w:p>
    <w:p w14:paraId="034C25DB" w14:textId="2ECDB33A" w:rsidR="007516B0" w:rsidRPr="00476E03" w:rsidRDefault="007516B0" w:rsidP="008E115C"/>
    <w:p w14:paraId="1D7AE81C" w14:textId="7F1E6D36" w:rsidR="009A4224" w:rsidRPr="008A648C" w:rsidRDefault="008A648C" w:rsidP="009A4224">
      <w:pPr>
        <w:rPr>
          <w:rFonts w:asciiTheme="majorHAnsi" w:eastAsiaTheme="majorEastAsia" w:hAnsiTheme="majorHAnsi" w:cstheme="majorBidi"/>
          <w:color w:val="2E74B5" w:themeColor="accent1" w:themeShade="BF"/>
          <w:sz w:val="26"/>
          <w:szCs w:val="26"/>
        </w:rPr>
      </w:pPr>
      <w:r>
        <w:rPr>
          <w:noProof/>
        </w:rPr>
        <w:object w:dxaOrig="1440" w:dyaOrig="1440" w14:anchorId="7ED936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0.25pt;margin-top:53.55pt;width:366.8pt;height:369.75pt;z-index:251672576;mso-position-horizontal-relative:text;mso-position-vertical-relative:text">
            <v:imagedata r:id="rId10" o:title=""/>
            <w10:wrap type="square"/>
          </v:shape>
          <o:OLEObject Type="Embed" ProgID="Visio.Drawing.15" ShapeID="_x0000_s1029" DrawAspect="Content" ObjectID="_1545413021" r:id="rId11"/>
        </w:object>
      </w:r>
      <w:r w:rsidR="008E115C" w:rsidRPr="00476E03">
        <w:br w:type="page"/>
      </w:r>
    </w:p>
    <w:p w14:paraId="2177B185" w14:textId="77777777" w:rsidR="00595304" w:rsidRPr="00476E03" w:rsidRDefault="007F7581" w:rsidP="007F7581">
      <w:pPr>
        <w:pStyle w:val="Heading2"/>
      </w:pPr>
      <w:bookmarkStart w:id="4" w:name="_Toc471291664"/>
      <w:r w:rsidRPr="00476E03">
        <w:lastRenderedPageBreak/>
        <w:t>Level Layout</w:t>
      </w:r>
      <w:bookmarkEnd w:id="4"/>
    </w:p>
    <w:p w14:paraId="07E1F5EA" w14:textId="77777777" w:rsidR="007F7581" w:rsidRPr="00476E03" w:rsidRDefault="00B3653D" w:rsidP="007F7581">
      <w:r w:rsidRPr="00476E03">
        <w:rPr>
          <w:noProof/>
          <w:lang w:val="en-US"/>
        </w:rPr>
        <w:drawing>
          <wp:anchor distT="0" distB="0" distL="114300" distR="114300" simplePos="0" relativeHeight="251667456" behindDoc="0" locked="0" layoutInCell="1" allowOverlap="1" wp14:anchorId="62B31BC8" wp14:editId="7408DA6E">
            <wp:simplePos x="0" y="0"/>
            <wp:positionH relativeFrom="margin">
              <wp:align>left</wp:align>
            </wp:positionH>
            <wp:positionV relativeFrom="paragraph">
              <wp:posOffset>239070</wp:posOffset>
            </wp:positionV>
            <wp:extent cx="3619500" cy="2895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rstLevelLayout1.0.0.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619500" cy="2895600"/>
                    </a:xfrm>
                    <a:prstGeom prst="rect">
                      <a:avLst/>
                    </a:prstGeom>
                  </pic:spPr>
                </pic:pic>
              </a:graphicData>
            </a:graphic>
            <wp14:sizeRelH relativeFrom="margin">
              <wp14:pctWidth>0</wp14:pctWidth>
            </wp14:sizeRelH>
            <wp14:sizeRelV relativeFrom="margin">
              <wp14:pctHeight>0</wp14:pctHeight>
            </wp14:sizeRelV>
          </wp:anchor>
        </w:drawing>
      </w:r>
      <w:r w:rsidR="007F7581" w:rsidRPr="00476E03">
        <w:t>The level layout, for basic implementation of the intended features, is as follows (first version):</w:t>
      </w:r>
    </w:p>
    <w:p w14:paraId="02A3C723" w14:textId="1CF7C2A0" w:rsidR="00B3653D" w:rsidRPr="00476E03" w:rsidRDefault="00B279B7" w:rsidP="007F7581">
      <w:r w:rsidRPr="00476E03">
        <w:t xml:space="preserve">Where black indicates wall tiles, yellow indicates the key for level-exit-door, green indicates the level-exit-door, blue indicates the Player’s starting point on this level and Red indicates initial Enemy positions, as well as their patrol </w:t>
      </w:r>
      <w:commentRangeStart w:id="5"/>
      <w:r w:rsidRPr="00476E03">
        <w:t>routes</w:t>
      </w:r>
      <w:commentRangeEnd w:id="5"/>
      <w:r w:rsidRPr="00476E03">
        <w:rPr>
          <w:rStyle w:val="CommentReference"/>
        </w:rPr>
        <w:commentReference w:id="5"/>
      </w:r>
      <w:r w:rsidRPr="00476E03">
        <w:t>.</w:t>
      </w:r>
    </w:p>
    <w:p w14:paraId="4E50273F" w14:textId="4A8B1397" w:rsidR="00896517" w:rsidRPr="00476E03" w:rsidRDefault="00896517" w:rsidP="007F7581"/>
    <w:p w14:paraId="50EABBCD" w14:textId="1AB3407A" w:rsidR="00CC2EF8" w:rsidRPr="00476E03" w:rsidRDefault="00CC2EF8" w:rsidP="007F7581"/>
    <w:p w14:paraId="4C309C30" w14:textId="5D01CC91" w:rsidR="00CC2EF8" w:rsidRPr="00476E03" w:rsidRDefault="00CC2EF8" w:rsidP="007F7581"/>
    <w:p w14:paraId="0D310665" w14:textId="77777777" w:rsidR="00CC2EF8" w:rsidRPr="00476E03" w:rsidRDefault="00CC2EF8" w:rsidP="007F7581"/>
    <w:p w14:paraId="7DDC7A4F" w14:textId="77777777" w:rsidR="00CC2EF8" w:rsidRPr="00476E03" w:rsidRDefault="00CC2EF8" w:rsidP="007F7581"/>
    <w:p w14:paraId="2E070270" w14:textId="77777777" w:rsidR="00CC2EF8" w:rsidRPr="00476E03" w:rsidRDefault="00CC2EF8" w:rsidP="007F7581"/>
    <w:p w14:paraId="547B7387" w14:textId="727512F3" w:rsidR="00CC2EF8" w:rsidRPr="00476E03" w:rsidRDefault="00CC2EF8" w:rsidP="007F7581">
      <w:r w:rsidRPr="00476E03">
        <w:rPr>
          <w:noProof/>
          <w:lang w:val="en-US"/>
        </w:rPr>
        <w:drawing>
          <wp:anchor distT="0" distB="0" distL="114300" distR="114300" simplePos="0" relativeHeight="251670528" behindDoc="0" locked="0" layoutInCell="1" allowOverlap="1" wp14:anchorId="376788DC" wp14:editId="28CF0DAB">
            <wp:simplePos x="0" y="0"/>
            <wp:positionH relativeFrom="margin">
              <wp:align>left</wp:align>
            </wp:positionH>
            <wp:positionV relativeFrom="paragraph">
              <wp:posOffset>177800</wp:posOffset>
            </wp:positionV>
            <wp:extent cx="3619500" cy="36195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9500" cy="3619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76E03">
        <w:t>The next iteration of the level; is shown below:</w:t>
      </w:r>
    </w:p>
    <w:p w14:paraId="79B6705C" w14:textId="7E8D2191" w:rsidR="00896517" w:rsidRPr="00476E03" w:rsidRDefault="00CC2EF8" w:rsidP="007F7581">
      <w:r w:rsidRPr="00476E03">
        <w:t>This has far greater equivalency to the level in implementation, given the alterations I put in place, to account for mechanical restrictions</w:t>
      </w:r>
      <w:r w:rsidR="0005481B" w:rsidRPr="00476E03">
        <w:t xml:space="preserve"> (namely; how high</w:t>
      </w:r>
      <w:r w:rsidRPr="00476E03">
        <w:t xml:space="preserve"> the Player can jump</w:t>
      </w:r>
      <w:r w:rsidR="0005481B" w:rsidRPr="00476E03">
        <w:t>, as well as the degree of air-control they will have</w:t>
      </w:r>
      <w:r w:rsidRPr="00476E03">
        <w:t>).</w:t>
      </w:r>
    </w:p>
    <w:p w14:paraId="555CC66B" w14:textId="4E4A1724" w:rsidR="00CC2EF8" w:rsidRPr="00476E03" w:rsidRDefault="00CC2EF8" w:rsidP="007F7581">
      <w:r w:rsidRPr="00476E03">
        <w:t>The level-exit door, the key for that door, as well as the Player and the point at which they spawn into the level, will received implementation in the next iteration (but are still shown as reference to the intended placement locations in the level).</w:t>
      </w:r>
    </w:p>
    <w:p w14:paraId="20E0FAD4" w14:textId="47E1512F" w:rsidR="00896517" w:rsidRPr="00476E03" w:rsidRDefault="00896517" w:rsidP="007F7581"/>
    <w:p w14:paraId="3F0E6E9C" w14:textId="4EE7D632" w:rsidR="00896517" w:rsidRPr="00476E03" w:rsidRDefault="00896517" w:rsidP="007F7581"/>
    <w:p w14:paraId="39E643E2" w14:textId="70E02530" w:rsidR="00CC2EF8" w:rsidRPr="00476E03" w:rsidRDefault="00CC2EF8" w:rsidP="007F7581"/>
    <w:sectPr w:rsidR="00CC2EF8" w:rsidRPr="00476E03" w:rsidSect="00296CF0">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Windows User" w:date="2017-01-04T13:40:00Z" w:initials="WU">
    <w:p w14:paraId="08572924" w14:textId="45983602" w:rsidR="007C4638" w:rsidRDefault="007C4638">
      <w:pPr>
        <w:pStyle w:val="CommentText"/>
      </w:pPr>
      <w:r>
        <w:rPr>
          <w:rStyle w:val="CommentReference"/>
        </w:rPr>
        <w:annotationRef/>
      </w:r>
      <w:r>
        <w:t xml:space="preserve">Remove helper methods from this diagram, only show what is necessary </w:t>
      </w:r>
    </w:p>
  </w:comment>
  <w:comment w:id="5" w:author="James Moran" w:date="2016-12-23T16:53:00Z" w:initials="JM">
    <w:p w14:paraId="353821FD" w14:textId="77777777" w:rsidR="00B279B7" w:rsidRDefault="00B279B7">
      <w:pPr>
        <w:pStyle w:val="CommentText"/>
      </w:pPr>
      <w:r>
        <w:rPr>
          <w:rStyle w:val="CommentReference"/>
        </w:rPr>
        <w:annotationRef/>
      </w:r>
      <w:r>
        <w:t>Add Enemies and their routes to this level layout draf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8572924" w15:done="0"/>
  <w15:commentEx w15:paraId="353821F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509F74E" w14:textId="77777777" w:rsidR="00ED2651" w:rsidRDefault="00ED2651" w:rsidP="005E4F17">
      <w:pPr>
        <w:spacing w:after="0" w:line="240" w:lineRule="auto"/>
      </w:pPr>
      <w:r>
        <w:separator/>
      </w:r>
    </w:p>
  </w:endnote>
  <w:endnote w:type="continuationSeparator" w:id="0">
    <w:p w14:paraId="61E0F2EC" w14:textId="77777777" w:rsidR="00ED2651" w:rsidRDefault="00ED2651" w:rsidP="005E4F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6389B5" w14:textId="77777777" w:rsidR="00B810CE" w:rsidRDefault="00B810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5069517"/>
      <w:docPartObj>
        <w:docPartGallery w:val="Page Numbers (Bottom of Page)"/>
        <w:docPartUnique/>
      </w:docPartObj>
    </w:sdtPr>
    <w:sdtEndPr>
      <w:rPr>
        <w:noProof/>
      </w:rPr>
    </w:sdtEndPr>
    <w:sdtContent>
      <w:p w14:paraId="0D3C8DEC" w14:textId="7BCBEAC7" w:rsidR="005E4F17" w:rsidRDefault="005E4F17">
        <w:pPr>
          <w:pStyle w:val="Footer"/>
          <w:jc w:val="right"/>
          <w:rPr>
            <w:noProof/>
          </w:rPr>
        </w:pPr>
        <w:r>
          <w:fldChar w:fldCharType="begin"/>
        </w:r>
        <w:r>
          <w:instrText xml:space="preserve"> PAGE   \* MERGEFORMAT </w:instrText>
        </w:r>
        <w:r>
          <w:fldChar w:fldCharType="separate"/>
        </w:r>
        <w:r w:rsidR="008A648C">
          <w:rPr>
            <w:noProof/>
          </w:rPr>
          <w:t>1</w:t>
        </w:r>
        <w:r>
          <w:rPr>
            <w:noProof/>
          </w:rPr>
          <w:fldChar w:fldCharType="end"/>
        </w:r>
      </w:p>
      <w:p w14:paraId="671D529A" w14:textId="4FAF240E" w:rsidR="005E4F17" w:rsidRDefault="005E4F17">
        <w:pPr>
          <w:pStyle w:val="Footer"/>
          <w:jc w:val="right"/>
        </w:pPr>
        <w:r>
          <w:rPr>
            <w:noProof/>
          </w:rPr>
          <w:t xml:space="preserve">Report composed </w:t>
        </w:r>
        <w:r w:rsidR="00C6092D">
          <w:rPr>
            <w:noProof/>
          </w:rPr>
          <w:t>by James Moran</w:t>
        </w:r>
        <w:r w:rsidR="00C6092D">
          <w:rPr>
            <w:noProof/>
          </w:rPr>
          <w:tab/>
        </w:r>
        <w:r w:rsidR="00C6092D">
          <w:rPr>
            <w:noProof/>
          </w:rPr>
          <w:tab/>
          <w:t>Last Updated: 28</w:t>
        </w:r>
        <w:r>
          <w:rPr>
            <w:noProof/>
          </w:rPr>
          <w:t>/12/2016</w:t>
        </w:r>
      </w:p>
    </w:sdtContent>
  </w:sdt>
  <w:p w14:paraId="6AF6BCCD" w14:textId="77777777" w:rsidR="005E4F17" w:rsidRDefault="005E4F1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153D70" w14:textId="77777777" w:rsidR="00B810CE" w:rsidRDefault="00B810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84384A" w14:textId="77777777" w:rsidR="00ED2651" w:rsidRDefault="00ED2651" w:rsidP="005E4F17">
      <w:pPr>
        <w:spacing w:after="0" w:line="240" w:lineRule="auto"/>
      </w:pPr>
      <w:r>
        <w:separator/>
      </w:r>
    </w:p>
  </w:footnote>
  <w:footnote w:type="continuationSeparator" w:id="0">
    <w:p w14:paraId="363297EC" w14:textId="77777777" w:rsidR="00ED2651" w:rsidRDefault="00ED2651" w:rsidP="005E4F1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7E01C" w14:textId="77777777" w:rsidR="00B810CE" w:rsidRDefault="00B810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84DD1F" w14:textId="77777777" w:rsidR="00B810CE" w:rsidRDefault="00B810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FD7D9" w14:textId="77777777" w:rsidR="00B810CE" w:rsidRDefault="00B810CE">
    <w:pPr>
      <w:pStyle w:val="Header"/>
    </w:pPr>
  </w:p>
</w:hdr>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rson w15:author="James Moran">
    <w15:presenceInfo w15:providerId="None" w15:userId="James Mor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5433"/>
    <w:rsid w:val="0005481B"/>
    <w:rsid w:val="00095BED"/>
    <w:rsid w:val="00096FC8"/>
    <w:rsid w:val="000E3482"/>
    <w:rsid w:val="00131949"/>
    <w:rsid w:val="00194892"/>
    <w:rsid w:val="00196DD2"/>
    <w:rsid w:val="001A37D8"/>
    <w:rsid w:val="001A4394"/>
    <w:rsid w:val="001E29D1"/>
    <w:rsid w:val="00206BC1"/>
    <w:rsid w:val="002212C7"/>
    <w:rsid w:val="00231ADB"/>
    <w:rsid w:val="00237368"/>
    <w:rsid w:val="00265F82"/>
    <w:rsid w:val="00270126"/>
    <w:rsid w:val="00275FB9"/>
    <w:rsid w:val="00296CF0"/>
    <w:rsid w:val="002D63BC"/>
    <w:rsid w:val="002F270C"/>
    <w:rsid w:val="002F4AA7"/>
    <w:rsid w:val="00364204"/>
    <w:rsid w:val="00366472"/>
    <w:rsid w:val="0037072D"/>
    <w:rsid w:val="00380A7B"/>
    <w:rsid w:val="00383AC8"/>
    <w:rsid w:val="003972AF"/>
    <w:rsid w:val="003A1DB4"/>
    <w:rsid w:val="003B1DA0"/>
    <w:rsid w:val="003B3C30"/>
    <w:rsid w:val="003F1D13"/>
    <w:rsid w:val="003F415A"/>
    <w:rsid w:val="0041163C"/>
    <w:rsid w:val="00423790"/>
    <w:rsid w:val="0043186E"/>
    <w:rsid w:val="00453189"/>
    <w:rsid w:val="004741C0"/>
    <w:rsid w:val="00476E03"/>
    <w:rsid w:val="00476FB4"/>
    <w:rsid w:val="00486601"/>
    <w:rsid w:val="005479EB"/>
    <w:rsid w:val="00566A1F"/>
    <w:rsid w:val="00595304"/>
    <w:rsid w:val="005A67E8"/>
    <w:rsid w:val="005E4F17"/>
    <w:rsid w:val="00612D7A"/>
    <w:rsid w:val="006A0AC9"/>
    <w:rsid w:val="006C6136"/>
    <w:rsid w:val="00710BAD"/>
    <w:rsid w:val="007133BA"/>
    <w:rsid w:val="00715684"/>
    <w:rsid w:val="00740F3E"/>
    <w:rsid w:val="007516B0"/>
    <w:rsid w:val="0075668A"/>
    <w:rsid w:val="0076042A"/>
    <w:rsid w:val="007666F6"/>
    <w:rsid w:val="007830B7"/>
    <w:rsid w:val="007C4638"/>
    <w:rsid w:val="007C749A"/>
    <w:rsid w:val="007F7581"/>
    <w:rsid w:val="00803457"/>
    <w:rsid w:val="00806D67"/>
    <w:rsid w:val="00830B6F"/>
    <w:rsid w:val="00835816"/>
    <w:rsid w:val="00845433"/>
    <w:rsid w:val="0086048D"/>
    <w:rsid w:val="00860AE5"/>
    <w:rsid w:val="00864748"/>
    <w:rsid w:val="00884F72"/>
    <w:rsid w:val="00890732"/>
    <w:rsid w:val="00896517"/>
    <w:rsid w:val="008A648C"/>
    <w:rsid w:val="008D579B"/>
    <w:rsid w:val="008D7E75"/>
    <w:rsid w:val="008E115C"/>
    <w:rsid w:val="008E1882"/>
    <w:rsid w:val="008E7C0D"/>
    <w:rsid w:val="00902A97"/>
    <w:rsid w:val="0094340D"/>
    <w:rsid w:val="00945CCB"/>
    <w:rsid w:val="009553E1"/>
    <w:rsid w:val="009A4224"/>
    <w:rsid w:val="009A44EA"/>
    <w:rsid w:val="009D5D50"/>
    <w:rsid w:val="00A118F6"/>
    <w:rsid w:val="00A77C7C"/>
    <w:rsid w:val="00A9744F"/>
    <w:rsid w:val="00AA0849"/>
    <w:rsid w:val="00AA5CD2"/>
    <w:rsid w:val="00B279B7"/>
    <w:rsid w:val="00B3653D"/>
    <w:rsid w:val="00B5477D"/>
    <w:rsid w:val="00B810CE"/>
    <w:rsid w:val="00BB42EF"/>
    <w:rsid w:val="00BC0E58"/>
    <w:rsid w:val="00C00F44"/>
    <w:rsid w:val="00C11651"/>
    <w:rsid w:val="00C52C95"/>
    <w:rsid w:val="00C6092D"/>
    <w:rsid w:val="00C6772C"/>
    <w:rsid w:val="00C82A13"/>
    <w:rsid w:val="00CA04A7"/>
    <w:rsid w:val="00CC2EF8"/>
    <w:rsid w:val="00D46ED7"/>
    <w:rsid w:val="00DB5EBE"/>
    <w:rsid w:val="00DC5168"/>
    <w:rsid w:val="00DF38E1"/>
    <w:rsid w:val="00E01DB2"/>
    <w:rsid w:val="00E20E80"/>
    <w:rsid w:val="00E81B55"/>
    <w:rsid w:val="00EA17BA"/>
    <w:rsid w:val="00EC188F"/>
    <w:rsid w:val="00ED1210"/>
    <w:rsid w:val="00ED2651"/>
    <w:rsid w:val="00F219AA"/>
    <w:rsid w:val="00F3212E"/>
    <w:rsid w:val="00FC24C7"/>
    <w:rsid w:val="00FE1C6A"/>
    <w:rsid w:val="00FF3467"/>
    <w:rsid w:val="00FF4B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A7FAF"/>
  <w15:chartTrackingRefBased/>
  <w15:docId w15:val="{5E46BB6F-71CE-4DAD-8A34-33D5A5C33C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8E11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15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E115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77C7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96CF0"/>
    <w:pPr>
      <w:spacing w:after="0" w:line="240" w:lineRule="auto"/>
    </w:pPr>
    <w:rPr>
      <w:rFonts w:eastAsiaTheme="minorEastAsia"/>
    </w:rPr>
  </w:style>
  <w:style w:type="character" w:customStyle="1" w:styleId="NoSpacingChar">
    <w:name w:val="No Spacing Char"/>
    <w:basedOn w:val="DefaultParagraphFont"/>
    <w:link w:val="NoSpacing"/>
    <w:uiPriority w:val="1"/>
    <w:rsid w:val="00296CF0"/>
    <w:rPr>
      <w:rFonts w:eastAsiaTheme="minorEastAsia"/>
    </w:rPr>
  </w:style>
  <w:style w:type="paragraph" w:styleId="Header">
    <w:name w:val="header"/>
    <w:basedOn w:val="Normal"/>
    <w:link w:val="HeaderChar"/>
    <w:uiPriority w:val="99"/>
    <w:unhideWhenUsed/>
    <w:rsid w:val="005E4F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4F17"/>
  </w:style>
  <w:style w:type="paragraph" w:styleId="Footer">
    <w:name w:val="footer"/>
    <w:basedOn w:val="Normal"/>
    <w:link w:val="FooterChar"/>
    <w:uiPriority w:val="99"/>
    <w:unhideWhenUsed/>
    <w:rsid w:val="005E4F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4F17"/>
  </w:style>
  <w:style w:type="character" w:customStyle="1" w:styleId="Heading1Char">
    <w:name w:val="Heading 1 Char"/>
    <w:basedOn w:val="DefaultParagraphFont"/>
    <w:link w:val="Heading1"/>
    <w:uiPriority w:val="9"/>
    <w:rsid w:val="008E115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E115C"/>
    <w:pPr>
      <w:outlineLvl w:val="9"/>
    </w:pPr>
  </w:style>
  <w:style w:type="paragraph" w:styleId="TOC1">
    <w:name w:val="toc 1"/>
    <w:basedOn w:val="Normal"/>
    <w:next w:val="Normal"/>
    <w:autoRedefine/>
    <w:uiPriority w:val="39"/>
    <w:unhideWhenUsed/>
    <w:rsid w:val="008E115C"/>
    <w:pPr>
      <w:spacing w:after="100"/>
    </w:pPr>
  </w:style>
  <w:style w:type="character" w:styleId="Hyperlink">
    <w:name w:val="Hyperlink"/>
    <w:basedOn w:val="DefaultParagraphFont"/>
    <w:uiPriority w:val="99"/>
    <w:unhideWhenUsed/>
    <w:rsid w:val="008E115C"/>
    <w:rPr>
      <w:color w:val="0563C1" w:themeColor="hyperlink"/>
      <w:u w:val="single"/>
    </w:rPr>
  </w:style>
  <w:style w:type="character" w:customStyle="1" w:styleId="Heading2Char">
    <w:name w:val="Heading 2 Char"/>
    <w:basedOn w:val="DefaultParagraphFont"/>
    <w:link w:val="Heading2"/>
    <w:uiPriority w:val="9"/>
    <w:rsid w:val="008E115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8E115C"/>
    <w:pPr>
      <w:spacing w:after="100"/>
      <w:ind w:left="220"/>
    </w:pPr>
  </w:style>
  <w:style w:type="character" w:customStyle="1" w:styleId="Heading3Char">
    <w:name w:val="Heading 3 Char"/>
    <w:basedOn w:val="DefaultParagraphFont"/>
    <w:link w:val="Heading3"/>
    <w:uiPriority w:val="9"/>
    <w:rsid w:val="008E115C"/>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77C7C"/>
    <w:rPr>
      <w:rFonts w:asciiTheme="majorHAnsi" w:eastAsiaTheme="majorEastAsia" w:hAnsiTheme="majorHAnsi" w:cstheme="majorBidi"/>
      <w:i/>
      <w:iCs/>
      <w:color w:val="2E74B5" w:themeColor="accent1" w:themeShade="BF"/>
    </w:rPr>
  </w:style>
  <w:style w:type="paragraph" w:styleId="TOC3">
    <w:name w:val="toc 3"/>
    <w:basedOn w:val="Normal"/>
    <w:next w:val="Normal"/>
    <w:autoRedefine/>
    <w:uiPriority w:val="39"/>
    <w:unhideWhenUsed/>
    <w:rsid w:val="00DB5EBE"/>
    <w:pPr>
      <w:spacing w:after="100"/>
      <w:ind w:left="440"/>
    </w:pPr>
  </w:style>
  <w:style w:type="character" w:styleId="CommentReference">
    <w:name w:val="annotation reference"/>
    <w:basedOn w:val="DefaultParagraphFont"/>
    <w:uiPriority w:val="99"/>
    <w:semiHidden/>
    <w:unhideWhenUsed/>
    <w:rsid w:val="00B279B7"/>
    <w:rPr>
      <w:sz w:val="16"/>
      <w:szCs w:val="16"/>
    </w:rPr>
  </w:style>
  <w:style w:type="paragraph" w:styleId="CommentText">
    <w:name w:val="annotation text"/>
    <w:basedOn w:val="Normal"/>
    <w:link w:val="CommentTextChar"/>
    <w:uiPriority w:val="99"/>
    <w:semiHidden/>
    <w:unhideWhenUsed/>
    <w:rsid w:val="00B279B7"/>
    <w:pPr>
      <w:spacing w:line="240" w:lineRule="auto"/>
    </w:pPr>
    <w:rPr>
      <w:sz w:val="20"/>
      <w:szCs w:val="20"/>
    </w:rPr>
  </w:style>
  <w:style w:type="character" w:customStyle="1" w:styleId="CommentTextChar">
    <w:name w:val="Comment Text Char"/>
    <w:basedOn w:val="DefaultParagraphFont"/>
    <w:link w:val="CommentText"/>
    <w:uiPriority w:val="99"/>
    <w:semiHidden/>
    <w:rsid w:val="00B279B7"/>
    <w:rPr>
      <w:sz w:val="20"/>
      <w:szCs w:val="20"/>
    </w:rPr>
  </w:style>
  <w:style w:type="paragraph" w:styleId="CommentSubject">
    <w:name w:val="annotation subject"/>
    <w:basedOn w:val="CommentText"/>
    <w:next w:val="CommentText"/>
    <w:link w:val="CommentSubjectChar"/>
    <w:uiPriority w:val="99"/>
    <w:semiHidden/>
    <w:unhideWhenUsed/>
    <w:rsid w:val="00B279B7"/>
    <w:rPr>
      <w:b/>
      <w:bCs/>
    </w:rPr>
  </w:style>
  <w:style w:type="character" w:customStyle="1" w:styleId="CommentSubjectChar">
    <w:name w:val="Comment Subject Char"/>
    <w:basedOn w:val="CommentTextChar"/>
    <w:link w:val="CommentSubject"/>
    <w:uiPriority w:val="99"/>
    <w:semiHidden/>
    <w:rsid w:val="00B279B7"/>
    <w:rPr>
      <w:b/>
      <w:bCs/>
      <w:sz w:val="20"/>
      <w:szCs w:val="20"/>
    </w:rPr>
  </w:style>
  <w:style w:type="paragraph" w:styleId="BalloonText">
    <w:name w:val="Balloon Text"/>
    <w:basedOn w:val="Normal"/>
    <w:link w:val="BalloonTextChar"/>
    <w:uiPriority w:val="99"/>
    <w:semiHidden/>
    <w:unhideWhenUsed/>
    <w:rsid w:val="00B279B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279B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header" Target="header3.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contains all classes and their respective members, within my implementation of the Game for AE2. A report on testing of this game is also included within this repor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641655-1787-4338-BE2E-F6E4E90B3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3</TotalTime>
  <Pages>4</Pages>
  <Words>308</Words>
  <Characters>1758</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CGP AE2 Implementation and Testing</vt:lpstr>
    </vt:vector>
  </TitlesOfParts>
  <Company/>
  <LinksUpToDate>false</LinksUpToDate>
  <CharactersWithSpaces>2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P AE2 Implementation and Testing</dc:title>
  <dc:subject>With appropriate code documentation</dc:subject>
  <dc:creator>Windows User</dc:creator>
  <cp:keywords/>
  <dc:description/>
  <cp:lastModifiedBy>James Moran</cp:lastModifiedBy>
  <cp:revision>84</cp:revision>
  <dcterms:created xsi:type="dcterms:W3CDTF">2016-12-20T20:26:00Z</dcterms:created>
  <dcterms:modified xsi:type="dcterms:W3CDTF">2017-01-08T20:37:00Z</dcterms:modified>
</cp:coreProperties>
</file>